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rsidR="00B92E43" w:rsidRDefault="00AD3CE9" w:rsidP="00B92E43">
      <w:pPr>
        <w:pStyle w:val="Subtitle"/>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00317691"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AD3CE9">
        <w:t xml:space="preserve"> </w:t>
      </w:r>
      <w:r w:rsidR="00AD3CE9">
        <w:t xml:space="preserve">(see </w:t>
      </w:r>
      <w:hyperlink r:id="rId7" w:history="1">
        <w:r w:rsidR="00AD3CE9" w:rsidRPr="004A7A7F">
          <w:rPr>
            <w:rStyle w:val="Hyperlink"/>
          </w:rPr>
          <w:t>https://algorithms.tutorialhorizon.com/double-threaded-binary-tree-complete-implementation/</w:t>
        </w:r>
      </w:hyperlink>
      <w:r w:rsidR="00AD3CE9">
        <w:t xml:space="preserve"> for more information on doubly threaded BSTs)</w:t>
      </w:r>
      <w:r w:rsidR="008F73BF">
        <w:t>.</w:t>
      </w:r>
      <w:r>
        <w:t xml:space="preserve">  The files provided </w:t>
      </w:r>
      <w:r w:rsidR="003C01B2">
        <w:t xml:space="preserve">to </w:t>
      </w:r>
      <w:r>
        <w:t>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w:t>
      </w:r>
      <w:r w:rsidR="003C01B2">
        <w:t>,</w:t>
      </w:r>
      <w:r w:rsidR="00F801CF">
        <w:t xml:space="preserve"> you will need to make the following modifications:</w:t>
      </w:r>
    </w:p>
    <w:p w:rsidR="00F801CF" w:rsidRDefault="00F801CF" w:rsidP="00F801CF">
      <w:pPr>
        <w:pStyle w:val="ListParagraph"/>
        <w:numPr>
          <w:ilvl w:val="0"/>
          <w:numId w:val="9"/>
        </w:numPr>
      </w:pPr>
      <w:proofErr w:type="spellStart"/>
      <w:r>
        <w:t>BSTNode.h</w:t>
      </w:r>
      <w:proofErr w:type="spellEnd"/>
    </w:p>
    <w:p w:rsidR="00F801CF" w:rsidRDefault="00F801CF" w:rsidP="00F801CF">
      <w:pPr>
        <w:pStyle w:val="ListParagraph"/>
        <w:numPr>
          <w:ilvl w:val="1"/>
          <w:numId w:val="9"/>
        </w:numPr>
      </w:pPr>
      <w:r>
        <w:t xml:space="preserve">Add </w:t>
      </w:r>
      <w:r w:rsidR="008F4CB2">
        <w:t xml:space="preserve">Boolean </w:t>
      </w:r>
      <w:r w:rsidR="003C01B2">
        <w:t>instance variables</w:t>
      </w:r>
      <w:r>
        <w:t xml:space="preserve"> to indicate whether a node pointer is a thread or regular pointer</w:t>
      </w:r>
      <w:r w:rsidR="008F4CB2">
        <w:t>.</w:t>
      </w:r>
      <w:r w:rsidR="002273B1">
        <w:t xml:space="preserve">  </w:t>
      </w:r>
      <w:r w:rsidR="002273B1" w:rsidRPr="003C01B2">
        <w:rPr>
          <w:highlight w:val="yellow"/>
        </w:rPr>
        <w:t>You may not add any additional pointers to BSTNode</w:t>
      </w:r>
      <w:r w:rsidR="002273B1">
        <w:t xml:space="preserve">.  The whole idea of threads is that they take advantage of unused </w:t>
      </w:r>
      <w:proofErr w:type="spellStart"/>
      <w:r w:rsidR="002273B1">
        <w:t>BSTNode</w:t>
      </w:r>
      <w:proofErr w:type="spellEnd"/>
      <w:r w:rsidR="002273B1">
        <w:t xml:space="preserve"> pointers and thereby reduce </w:t>
      </w:r>
      <w:r w:rsidR="003C01B2">
        <w:t xml:space="preserve">the </w:t>
      </w:r>
      <w:r w:rsidR="002273B1">
        <w:t>binary tree</w:t>
      </w:r>
      <w:r w:rsidR="003C01B2">
        <w:t>’s</w:t>
      </w:r>
      <w:r w:rsidR="002273B1">
        <w:t xml:space="preserve"> wasted overhead.</w:t>
      </w:r>
    </w:p>
    <w:p w:rsidR="00F801CF" w:rsidRDefault="00F801CF" w:rsidP="00F801CF">
      <w:pPr>
        <w:pStyle w:val="ListParagraph"/>
        <w:numPr>
          <w:ilvl w:val="1"/>
          <w:numId w:val="9"/>
        </w:numPr>
      </w:pPr>
      <w:r>
        <w:t xml:space="preserve">Add </w:t>
      </w:r>
      <w:r w:rsidR="003C01B2">
        <w:t xml:space="preserve">setter/getter methods to access </w:t>
      </w:r>
      <w:r>
        <w:t xml:space="preserve">the </w:t>
      </w:r>
      <w:r w:rsidR="003C01B2">
        <w:t>Boolean instance variables</w:t>
      </w:r>
      <w:r w:rsidR="00AD3CE9">
        <w:t xml:space="preserve"> or modify existing setters/getters as necessary</w:t>
      </w:r>
      <w:r w:rsidR="003C01B2">
        <w:t>.</w:t>
      </w:r>
    </w:p>
    <w:p w:rsidR="00F801CF" w:rsidRDefault="00F801CF" w:rsidP="00F801CF">
      <w:pPr>
        <w:pStyle w:val="ListParagraph"/>
        <w:numPr>
          <w:ilvl w:val="0"/>
          <w:numId w:val="9"/>
        </w:numPr>
      </w:pPr>
      <w:proofErr w:type="spellStart"/>
      <w:r>
        <w:t>BST.h</w:t>
      </w:r>
      <w:proofErr w:type="spellEnd"/>
    </w:p>
    <w:p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rsidR="00F801CF" w:rsidRDefault="00F801CF" w:rsidP="00F801CF">
      <w:pPr>
        <w:pStyle w:val="ListParagraph"/>
        <w:numPr>
          <w:ilvl w:val="1"/>
          <w:numId w:val="9"/>
        </w:numPr>
      </w:pPr>
      <w:r>
        <w:t>Modify method printhelp() to work with threaded nodes</w:t>
      </w:r>
      <w:r w:rsidR="005F51D3">
        <w:t>.</w:t>
      </w:r>
    </w:p>
    <w:p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rsidR="008C148E" w:rsidRDefault="008C148E" w:rsidP="008C148E">
      <w:pPr>
        <w:pStyle w:val="ListParagraph"/>
        <w:numPr>
          <w:ilvl w:val="1"/>
          <w:numId w:val="9"/>
        </w:numPr>
      </w:pPr>
      <w:r>
        <w:t xml:space="preserve">You may add </w:t>
      </w:r>
      <w:r w:rsidR="003C01B2">
        <w:t xml:space="preserve">private </w:t>
      </w:r>
      <w:r>
        <w:t>helper methods as needed to make modifying or creating the methods above easier.</w:t>
      </w:r>
    </w:p>
    <w:p w:rsidR="00E277C7" w:rsidRDefault="00E277C7" w:rsidP="00F801CF">
      <w:pPr>
        <w:pStyle w:val="ListParagraph"/>
        <w:numPr>
          <w:ilvl w:val="1"/>
          <w:numId w:val="9"/>
        </w:numPr>
      </w:pPr>
      <w:r>
        <w:t xml:space="preserve">Note:  I’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rsidR="008B222B" w:rsidRDefault="008B222B" w:rsidP="00F801CF">
      <w:pPr>
        <w:pStyle w:val="ListParagraph"/>
        <w:numPr>
          <w:ilvl w:val="1"/>
          <w:numId w:val="9"/>
        </w:numPr>
      </w:pPr>
      <w:r>
        <w:t>Note:  You do not have to implement any of the functions I’ve removed or deleted. Only the functions I’ve specified above, along with any private helper functions you need, must be implemented.</w:t>
      </w:r>
    </w:p>
    <w:p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w:t>
      </w:r>
      <w:r w:rsidR="003C01B2">
        <w:t xml:space="preserve">plan to </w:t>
      </w:r>
      <w:r w:rsidR="00347C70">
        <w:t xml:space="preserve">accomplish this </w:t>
      </w:r>
      <w:r w:rsidR="005F51D3">
        <w:t>assignment.</w:t>
      </w:r>
      <w:r w:rsidR="00347C70">
        <w:t xml:space="preserve">  Tell me where in your source files (source file names and </w:t>
      </w:r>
      <w:r w:rsidR="00F376FD">
        <w:lastRenderedPageBreak/>
        <w:t>method/function names</w:t>
      </w:r>
      <w:r w:rsidR="00347C70">
        <w:t>) I can look to see your impleme</w:t>
      </w:r>
      <w:r>
        <w:t xml:space="preserve">ntation.  Use methods </w:t>
      </w:r>
      <w:proofErr w:type="spellStart"/>
      <w:r>
        <w:t>printhelp</w:t>
      </w:r>
      <w:proofErr w:type="spellEnd"/>
      <w:r>
        <w:t xml:space="preserve">, </w:t>
      </w:r>
      <w:proofErr w:type="spellStart"/>
      <w:r w:rsidR="00347C70">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screen shots of your program’s output.</w:t>
      </w:r>
    </w:p>
    <w:p w:rsidR="008F4CB2" w:rsidRDefault="008F4CB2" w:rsidP="00347C70">
      <w:pPr>
        <w:pStyle w:val="ListParagraph"/>
        <w:numPr>
          <w:ilvl w:val="0"/>
          <w:numId w:val="9"/>
        </w:numPr>
      </w:pPr>
      <w:r>
        <w:t xml:space="preserve">Since the BST node takes a key value pair I want you to </w:t>
      </w:r>
      <w:r w:rsidR="003C01B2">
        <w:t>insert</w:t>
      </w:r>
      <w:r>
        <w:t xml:space="preserve"> the following &lt;</w:t>
      </w:r>
      <w:proofErr w:type="spellStart"/>
      <w:r>
        <w:t>int</w:t>
      </w:r>
      <w:proofErr w:type="spellEnd"/>
      <w:r>
        <w:t>, string&gt; values (</w:t>
      </w:r>
      <w:r w:rsidRPr="008F4CB2">
        <w:rPr>
          <w:u w:val="single"/>
        </w:rPr>
        <w:t>in the order provided</w:t>
      </w:r>
      <w:r>
        <w:t xml:space="preserve">) to build your tree.  </w:t>
      </w:r>
    </w:p>
    <w:p w:rsidR="008F4CB2" w:rsidRDefault="008F4CB2" w:rsidP="008F4CB2">
      <w:pPr>
        <w:pStyle w:val="ListParagraph"/>
        <w:numPr>
          <w:ilvl w:val="1"/>
          <w:numId w:val="9"/>
        </w:numPr>
      </w:pPr>
      <w:r>
        <w:t>77, “seventy-sev</w:t>
      </w:r>
      <w:r w:rsidR="00043319">
        <w:t>e</w:t>
      </w:r>
      <w:r>
        <w:t>n”</w:t>
      </w:r>
    </w:p>
    <w:p w:rsidR="008F4CB2" w:rsidRDefault="008F4CB2" w:rsidP="008F4CB2">
      <w:pPr>
        <w:pStyle w:val="ListParagraph"/>
        <w:numPr>
          <w:ilvl w:val="1"/>
          <w:numId w:val="9"/>
        </w:numPr>
      </w:pPr>
      <w:r>
        <w:t>70, "seventy"</w:t>
      </w:r>
    </w:p>
    <w:p w:rsidR="008F4CB2" w:rsidRDefault="008F4CB2" w:rsidP="008F4CB2">
      <w:pPr>
        <w:pStyle w:val="ListParagraph"/>
        <w:numPr>
          <w:ilvl w:val="1"/>
          <w:numId w:val="9"/>
        </w:numPr>
      </w:pPr>
      <w:r>
        <w:t>75, "seventy-five"</w:t>
      </w:r>
    </w:p>
    <w:p w:rsidR="008F4CB2" w:rsidRDefault="008F4CB2" w:rsidP="008F4CB2">
      <w:pPr>
        <w:pStyle w:val="ListParagraph"/>
        <w:numPr>
          <w:ilvl w:val="1"/>
          <w:numId w:val="9"/>
        </w:numPr>
      </w:pPr>
      <w:r>
        <w:t>66, "sixty-six"</w:t>
      </w:r>
    </w:p>
    <w:p w:rsidR="008F4CB2" w:rsidRDefault="008F4CB2" w:rsidP="008F4CB2">
      <w:pPr>
        <w:pStyle w:val="ListParagraph"/>
        <w:numPr>
          <w:ilvl w:val="1"/>
          <w:numId w:val="9"/>
        </w:numPr>
      </w:pPr>
      <w:r>
        <w:t>79, "seventy-nine"</w:t>
      </w:r>
    </w:p>
    <w:p w:rsidR="008F4CB2" w:rsidRDefault="008F4CB2" w:rsidP="008F4CB2">
      <w:pPr>
        <w:pStyle w:val="ListParagraph"/>
        <w:numPr>
          <w:ilvl w:val="1"/>
          <w:numId w:val="9"/>
        </w:numPr>
      </w:pPr>
      <w:r>
        <w:t>68, "sixty-eight"</w:t>
      </w:r>
    </w:p>
    <w:p w:rsidR="008F4CB2" w:rsidRDefault="008F4CB2" w:rsidP="008F4CB2">
      <w:pPr>
        <w:pStyle w:val="ListParagraph"/>
        <w:numPr>
          <w:ilvl w:val="1"/>
          <w:numId w:val="9"/>
        </w:numPr>
      </w:pPr>
      <w:r>
        <w:t>67, "sixty-seven"</w:t>
      </w:r>
    </w:p>
    <w:p w:rsidR="008F4CB2" w:rsidRDefault="008F4CB2" w:rsidP="008F4CB2">
      <w:pPr>
        <w:pStyle w:val="ListParagraph"/>
        <w:numPr>
          <w:ilvl w:val="1"/>
          <w:numId w:val="9"/>
        </w:numPr>
      </w:pPr>
      <w:r>
        <w:t>69, "sixty-nine"</w:t>
      </w:r>
    </w:p>
    <w:p w:rsidR="008F4CB2" w:rsidRDefault="008F4CB2" w:rsidP="008F4CB2">
      <w:pPr>
        <w:pStyle w:val="ListParagraph"/>
        <w:numPr>
          <w:ilvl w:val="1"/>
          <w:numId w:val="9"/>
        </w:numPr>
      </w:pPr>
      <w:r>
        <w:t>90, "ninety"</w:t>
      </w:r>
    </w:p>
    <w:p w:rsidR="008F4CB2" w:rsidRDefault="008F4CB2" w:rsidP="008F4CB2">
      <w:pPr>
        <w:pStyle w:val="ListParagraph"/>
        <w:numPr>
          <w:ilvl w:val="1"/>
          <w:numId w:val="9"/>
        </w:numPr>
      </w:pPr>
      <w:r>
        <w:t>85, "eighty-five"</w:t>
      </w:r>
    </w:p>
    <w:p w:rsidR="008F4CB2" w:rsidRDefault="008F4CB2" w:rsidP="008F4CB2">
      <w:pPr>
        <w:pStyle w:val="ListParagraph"/>
        <w:numPr>
          <w:ilvl w:val="1"/>
          <w:numId w:val="9"/>
        </w:numPr>
      </w:pPr>
      <w:r>
        <w:t>83, "eighty-three"</w:t>
      </w:r>
    </w:p>
    <w:p w:rsidR="008F4CB2" w:rsidRDefault="008F4CB2" w:rsidP="008F4CB2">
      <w:pPr>
        <w:pStyle w:val="ListParagraph"/>
        <w:numPr>
          <w:ilvl w:val="1"/>
          <w:numId w:val="9"/>
        </w:numPr>
      </w:pPr>
      <w:r>
        <w:t>87, "eighty-seven"</w:t>
      </w:r>
    </w:p>
    <w:p w:rsidR="00D179F9" w:rsidRDefault="00D179F9" w:rsidP="008F4CB2">
      <w:pPr>
        <w:pStyle w:val="ListParagraph"/>
        <w:numPr>
          <w:ilvl w:val="1"/>
          <w:numId w:val="9"/>
        </w:numPr>
      </w:pPr>
      <w:r>
        <w:t>65, “sixty-five”</w:t>
      </w:r>
    </w:p>
    <w:p w:rsidR="00F801CF" w:rsidRDefault="00E873B6" w:rsidP="00EF5D61">
      <w:pPr>
        <w:pStyle w:val="Heading2"/>
      </w:pPr>
      <w:r>
        <w:t>Files provided:</w:t>
      </w:r>
    </w:p>
    <w:p w:rsidR="00C4663B" w:rsidRDefault="00C4663B" w:rsidP="00C4663B">
      <w:pPr>
        <w:pStyle w:val="ListParagraph"/>
        <w:numPr>
          <w:ilvl w:val="0"/>
          <w:numId w:val="9"/>
        </w:numPr>
      </w:pPr>
      <w:proofErr w:type="spellStart"/>
      <w:r>
        <w:t>BST.h</w:t>
      </w:r>
      <w:proofErr w:type="spellEnd"/>
    </w:p>
    <w:p w:rsidR="00C4663B" w:rsidRDefault="00C4663B" w:rsidP="00C4663B">
      <w:pPr>
        <w:pStyle w:val="ListParagraph"/>
        <w:numPr>
          <w:ilvl w:val="0"/>
          <w:numId w:val="9"/>
        </w:numPr>
      </w:pPr>
      <w:proofErr w:type="spellStart"/>
      <w:r>
        <w:t>BSTNode.h</w:t>
      </w:r>
      <w:proofErr w:type="spellEnd"/>
    </w:p>
    <w:p w:rsidR="00C4663B" w:rsidRDefault="00C4663B" w:rsidP="00C4663B">
      <w:pPr>
        <w:pStyle w:val="ListParagraph"/>
        <w:numPr>
          <w:ilvl w:val="0"/>
          <w:numId w:val="9"/>
        </w:numPr>
      </w:pPr>
      <w:proofErr w:type="spellStart"/>
      <w:r>
        <w:t>BinNode.h</w:t>
      </w:r>
      <w:proofErr w:type="spellEnd"/>
    </w:p>
    <w:p w:rsidR="00C4663B" w:rsidRDefault="00C4663B" w:rsidP="00C4663B">
      <w:pPr>
        <w:pStyle w:val="ListParagraph"/>
        <w:numPr>
          <w:ilvl w:val="0"/>
          <w:numId w:val="9"/>
        </w:numPr>
      </w:pPr>
      <w:proofErr w:type="spellStart"/>
      <w:r>
        <w:t>dictionary.h</w:t>
      </w:r>
      <w:proofErr w:type="spellEnd"/>
    </w:p>
    <w:p w:rsidR="00034417" w:rsidRDefault="00034417" w:rsidP="00034417">
      <w:pPr>
        <w:pStyle w:val="Heading2"/>
      </w:pPr>
      <w:r>
        <w:t>Assignment Submission:</w:t>
      </w:r>
    </w:p>
    <w:p w:rsidR="00034417" w:rsidRDefault="00034417" w:rsidP="00034417">
      <w:r>
        <w:t>Put the following files into a zip file and submit your assignment to the assignment link in Blackboard:</w:t>
      </w:r>
    </w:p>
    <w:p w:rsidR="00034417" w:rsidRDefault="003C01B2" w:rsidP="00034417">
      <w:pPr>
        <w:pStyle w:val="ListParagraph"/>
        <w:numPr>
          <w:ilvl w:val="0"/>
          <w:numId w:val="11"/>
        </w:numPr>
      </w:pPr>
      <w:r>
        <w:t>Your Visual Studios entire project file.  At the absolute minimum I need all your .cpp and .h files.  If I cannot build your project with the files you give me, you will not receive any credit for your work.</w:t>
      </w:r>
    </w:p>
    <w:p w:rsidR="00034417" w:rsidRDefault="00034417" w:rsidP="00034417">
      <w:pPr>
        <w:pStyle w:val="ListParagraph"/>
        <w:numPr>
          <w:ilvl w:val="0"/>
          <w:numId w:val="11"/>
        </w:numPr>
      </w:pPr>
      <w:r>
        <w:t>Word document describing your approach to solving this problem.</w:t>
      </w:r>
    </w:p>
    <w:p w:rsidR="008F73BF" w:rsidRDefault="00FC717D" w:rsidP="008F73BF">
      <w:pPr>
        <w:pStyle w:val="ListParagraph"/>
        <w:numPr>
          <w:ilvl w:val="0"/>
          <w:numId w:val="11"/>
        </w:numPr>
      </w:pPr>
      <w:r>
        <w:t>Word document with s</w:t>
      </w:r>
      <w:r w:rsidR="003C01B2">
        <w:t xml:space="preserve">creen shots </w:t>
      </w:r>
      <w:r>
        <w:t>(</w:t>
      </w:r>
      <w:r w:rsidR="003C01B2">
        <w:t>of your entire te</w:t>
      </w:r>
      <w:r>
        <w:t>st run) with integrity statements</w:t>
      </w:r>
      <w:r w:rsidR="003C01B2">
        <w:t>.  Y</w:t>
      </w:r>
      <w:r w:rsidR="00034417">
        <w:t xml:space="preserve">ou only get credit for the functions you have demonstrated work.  Be sure that the </w:t>
      </w:r>
      <w:r w:rsidR="003C01B2">
        <w:t>output in your screen shots</w:t>
      </w:r>
      <w:r w:rsidR="00034417">
        <w:t xml:space="preserve"> is clear enough that I know exactly which functions are being tested</w:t>
      </w:r>
      <w:r w:rsidR="003C01B2">
        <w:t>,</w:t>
      </w:r>
      <w:r w:rsidR="00034417">
        <w:t xml:space="preserve"> and that you explain the results in such a way that the test results are clear.</w:t>
      </w:r>
      <w:r w:rsidR="008F73BF">
        <w:t xml:space="preserve">  This BST uses templates &lt;Key, E&gt;.  </w:t>
      </w:r>
      <w:r w:rsidR="008F73BF" w:rsidRPr="00FC717D">
        <w:rPr>
          <w:highlight w:val="yellow"/>
        </w:rPr>
        <w:t xml:space="preserve">For your test </w:t>
      </w:r>
      <w:r>
        <w:rPr>
          <w:highlight w:val="yellow"/>
        </w:rPr>
        <w:t xml:space="preserve">run </w:t>
      </w:r>
      <w:r w:rsidR="00AD3CE9">
        <w:rPr>
          <w:highlight w:val="yellow"/>
        </w:rPr>
        <w:t>use</w:t>
      </w:r>
      <w:r w:rsidR="008F73BF" w:rsidRPr="00FC717D">
        <w:rPr>
          <w:highlight w:val="yellow"/>
        </w:rPr>
        <w:t xml:space="preserve"> the following </w:t>
      </w:r>
      <w:r w:rsidR="00AD3CE9">
        <w:rPr>
          <w:highlight w:val="yellow"/>
        </w:rPr>
        <w:t xml:space="preserve">key/value pair type </w:t>
      </w:r>
      <w:r w:rsidR="008F73BF" w:rsidRPr="00FC717D">
        <w:rPr>
          <w:highlight w:val="yellow"/>
        </w:rPr>
        <w:t>combination: &lt;</w:t>
      </w:r>
      <w:proofErr w:type="spellStart"/>
      <w:r w:rsidR="008F73BF" w:rsidRPr="00FC717D">
        <w:rPr>
          <w:highlight w:val="yellow"/>
        </w:rPr>
        <w:t>int</w:t>
      </w:r>
      <w:proofErr w:type="spellEnd"/>
      <w:r w:rsidR="008F73BF" w:rsidRPr="00FC717D">
        <w:rPr>
          <w:highlight w:val="yellow"/>
        </w:rPr>
        <w:t>, string&gt;.</w:t>
      </w:r>
      <w:bookmarkStart w:id="0" w:name="_GoBack"/>
      <w:bookmarkEnd w:id="0"/>
    </w:p>
    <w:p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rsidR="00BF463C" w:rsidRDefault="0085185B" w:rsidP="00B92E43">
      <w:r>
        <w:rPr>
          <w:noProof/>
        </w:rPr>
        <w:drawing>
          <wp:inline distT="0" distB="0" distL="0" distR="0" wp14:anchorId="796EED5A" wp14:editId="735E3DAE">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rsidR="00E873B6" w:rsidRDefault="00E873B6" w:rsidP="00B92E43">
      <w:r>
        <w:t xml:space="preserve">Put all your files into a </w:t>
      </w:r>
      <w:r w:rsidR="003C01B2">
        <w:t xml:space="preserve">single </w:t>
      </w:r>
      <w:r>
        <w:t xml:space="preserve">zip file </w:t>
      </w:r>
      <w:r w:rsidR="003C01B2">
        <w:t>and submit it to Blackboard.</w:t>
      </w:r>
    </w:p>
    <w:p w:rsidR="00C83C75" w:rsidRDefault="00C83C75" w:rsidP="00EF5D61">
      <w:pPr>
        <w:pStyle w:val="Heading2"/>
      </w:pPr>
      <w:r>
        <w:t>Rubrics:</w:t>
      </w:r>
    </w:p>
    <w:p w:rsidR="00C83C75" w:rsidRPr="003C01B2" w:rsidRDefault="00C83C75" w:rsidP="00C83C75">
      <w:pPr>
        <w:pStyle w:val="ListParagraph"/>
        <w:numPr>
          <w:ilvl w:val="0"/>
          <w:numId w:val="2"/>
        </w:numPr>
        <w:rPr>
          <w:b/>
          <w:highlight w:val="yellow"/>
        </w:rPr>
      </w:pPr>
      <w:r w:rsidRPr="003C01B2">
        <w:rPr>
          <w:b/>
          <w:highlight w:val="yellow"/>
        </w:rPr>
        <w:t>Program must run in order to get any points</w:t>
      </w:r>
      <w:r w:rsidR="00940151" w:rsidRPr="003C01B2">
        <w:rPr>
          <w:b/>
          <w:highlight w:val="yellow"/>
        </w:rPr>
        <w:t xml:space="preserve">.  </w:t>
      </w:r>
      <w:r w:rsidR="00940151" w:rsidRPr="003C01B2">
        <w:rPr>
          <w:highlight w:val="yellow"/>
        </w:rPr>
        <w:t>By run I mean you must at minimum:</w:t>
      </w:r>
    </w:p>
    <w:p w:rsidR="00940151" w:rsidRPr="003C01B2" w:rsidRDefault="00940151" w:rsidP="00940151">
      <w:pPr>
        <w:pStyle w:val="ListParagraph"/>
        <w:numPr>
          <w:ilvl w:val="1"/>
          <w:numId w:val="2"/>
        </w:numPr>
        <w:rPr>
          <w:highlight w:val="yellow"/>
        </w:rPr>
      </w:pPr>
      <w:r w:rsidRPr="003C01B2">
        <w:rPr>
          <w:highlight w:val="yellow"/>
        </w:rPr>
        <w:t>Implement successor threads, and demonstrate</w:t>
      </w:r>
      <w:r w:rsidR="003C01B2" w:rsidRPr="003C01B2">
        <w:rPr>
          <w:highlight w:val="yellow"/>
        </w:rPr>
        <w:t xml:space="preserve"> them.</w:t>
      </w:r>
    </w:p>
    <w:p w:rsidR="00940151" w:rsidRPr="003C01B2" w:rsidRDefault="00940151" w:rsidP="00940151">
      <w:pPr>
        <w:pStyle w:val="ListParagraph"/>
        <w:numPr>
          <w:ilvl w:val="1"/>
          <w:numId w:val="2"/>
        </w:numPr>
        <w:rPr>
          <w:highlight w:val="yellow"/>
        </w:rPr>
      </w:pPr>
      <w:r w:rsidRPr="003C01B2">
        <w:rPr>
          <w:highlight w:val="yellow"/>
        </w:rPr>
        <w:t>In-order printing without using recursion.</w:t>
      </w:r>
    </w:p>
    <w:p w:rsidR="008B222B" w:rsidRDefault="008B222B" w:rsidP="008B222B">
      <w:pPr>
        <w:ind w:left="360"/>
      </w:pPr>
      <w:r>
        <w:t>If you look at the standard rubrics, the content portion is worth 70% or 87.5 points out of 125.  The rubrics for the content portion of this assignment are:</w:t>
      </w:r>
    </w:p>
    <w:tbl>
      <w:tblPr>
        <w:tblW w:w="8380" w:type="dxa"/>
        <w:tblInd w:w="720" w:type="dxa"/>
        <w:tblCellMar>
          <w:top w:w="15" w:type="dxa"/>
          <w:bottom w:w="15" w:type="dxa"/>
        </w:tblCellMar>
        <w:tblLook w:val="04A0" w:firstRow="1" w:lastRow="0" w:firstColumn="1" w:lastColumn="0" w:noHBand="0" w:noVBand="1"/>
      </w:tblPr>
      <w:tblGrid>
        <w:gridCol w:w="2500"/>
        <w:gridCol w:w="1060"/>
        <w:gridCol w:w="4820"/>
      </w:tblGrid>
      <w:tr w:rsidR="008B222B" w:rsidRPr="008B222B" w:rsidTr="008B222B">
        <w:trPr>
          <w:trHeight w:val="315"/>
        </w:trPr>
        <w:tc>
          <w:tcPr>
            <w:tcW w:w="2500" w:type="dxa"/>
            <w:tcBorders>
              <w:top w:val="single" w:sz="4" w:space="0" w:color="auto"/>
              <w:left w:val="single" w:sz="4" w:space="0" w:color="auto"/>
              <w:bottom w:val="nil"/>
              <w:right w:val="nil"/>
            </w:tcBorders>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Functions</w:t>
            </w:r>
          </w:p>
        </w:tc>
        <w:tc>
          <w:tcPr>
            <w:tcW w:w="1060" w:type="dxa"/>
            <w:tcBorders>
              <w:top w:val="single" w:sz="4" w:space="0" w:color="auto"/>
              <w:left w:val="nil"/>
              <w:bottom w:val="nil"/>
              <w:right w:val="nil"/>
            </w:tcBorders>
            <w:noWrap/>
            <w:vAlign w:val="bottom"/>
            <w:hideMark/>
          </w:tcPr>
          <w:p w:rsidR="008B222B" w:rsidRPr="008B222B" w:rsidRDefault="008B222B" w:rsidP="008B222B">
            <w:pPr>
              <w:spacing w:after="0" w:line="240" w:lineRule="auto"/>
              <w:jc w:val="right"/>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Points</w:t>
            </w:r>
          </w:p>
        </w:tc>
        <w:tc>
          <w:tcPr>
            <w:tcW w:w="4820" w:type="dxa"/>
            <w:tcBorders>
              <w:top w:val="single" w:sz="4" w:space="0" w:color="auto"/>
              <w:left w:val="nil"/>
              <w:bottom w:val="nil"/>
              <w:right w:val="single" w:sz="4" w:space="0" w:color="auto"/>
            </w:tcBorders>
            <w:noWrap/>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Comments</w:t>
            </w:r>
          </w:p>
        </w:tc>
      </w:tr>
      <w:tr w:rsidR="008B222B" w:rsidRPr="008B222B" w:rsidTr="008B222B">
        <w:trPr>
          <w:trHeight w:val="315"/>
        </w:trPr>
        <w:tc>
          <w:tcPr>
            <w:tcW w:w="2500" w:type="dxa"/>
            <w:tcBorders>
              <w:top w:val="nil"/>
              <w:left w:val="single" w:sz="4" w:space="0" w:color="auto"/>
              <w:bottom w:val="nil"/>
              <w:right w:val="nil"/>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Program Runs</w:t>
            </w:r>
          </w:p>
        </w:tc>
        <w:tc>
          <w:tcPr>
            <w:tcW w:w="1060" w:type="dxa"/>
            <w:tcBorders>
              <w:top w:val="single" w:sz="4" w:space="0" w:color="auto"/>
              <w:left w:val="single" w:sz="4" w:space="0" w:color="auto"/>
              <w:bottom w:val="single" w:sz="4" w:space="0" w:color="auto"/>
              <w:right w:val="single" w:sz="4" w:space="0" w:color="auto"/>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p>
        </w:tc>
        <w:tc>
          <w:tcPr>
            <w:tcW w:w="4820" w:type="dxa"/>
            <w:tcBorders>
              <w:top w:val="nil"/>
              <w:left w:val="nil"/>
              <w:bottom w:val="nil"/>
              <w:right w:val="single" w:sz="4" w:space="0" w:color="auto"/>
            </w:tcBorders>
            <w:shd w:val="clear" w:color="D9D9D9" w:fill="D9D9D9"/>
            <w:hideMark/>
          </w:tcPr>
          <w:p w:rsidR="008B222B" w:rsidRPr="008B222B" w:rsidRDefault="008B222B" w:rsidP="008B222B">
            <w:pPr>
              <w:spacing w:after="0" w:line="240" w:lineRule="auto"/>
              <w:rPr>
                <w:rFonts w:ascii="Calibri" w:eastAsia="Times New Roman" w:hAnsi="Calibri" w:cs="Calibri"/>
                <w:color w:val="000000"/>
              </w:rPr>
            </w:pPr>
            <w:r w:rsidRPr="008B222B">
              <w:rPr>
                <w:rFonts w:ascii="Calibri" w:eastAsia="Times New Roman" w:hAnsi="Calibri" w:cs="Calibri"/>
                <w:color w:val="000000"/>
              </w:rPr>
              <w:t xml:space="preserve">Program must run </w:t>
            </w:r>
            <w:r>
              <w:rPr>
                <w:rFonts w:ascii="Calibri" w:eastAsia="Times New Roman" w:hAnsi="Calibri" w:cs="Calibri"/>
                <w:color w:val="000000"/>
              </w:rPr>
              <w:t xml:space="preserve">and meet the minimum </w:t>
            </w:r>
            <w:proofErr w:type="spellStart"/>
            <w:r>
              <w:rPr>
                <w:rFonts w:ascii="Calibri" w:eastAsia="Times New Roman" w:hAnsi="Calibri" w:cs="Calibri"/>
                <w:color w:val="000000"/>
              </w:rPr>
              <w:t>requirement</w:t>
            </w:r>
            <w:r w:rsidRPr="008B222B">
              <w:rPr>
                <w:rFonts w:ascii="Calibri" w:eastAsia="Times New Roman" w:hAnsi="Calibri" w:cs="Calibri"/>
                <w:color w:val="000000"/>
              </w:rPr>
              <w:t>to</w:t>
            </w:r>
            <w:proofErr w:type="spellEnd"/>
            <w:r w:rsidRPr="008B222B">
              <w:rPr>
                <w:rFonts w:ascii="Calibri" w:eastAsia="Times New Roman" w:hAnsi="Calibri" w:cs="Calibri"/>
                <w:color w:val="000000"/>
              </w:rPr>
              <w:t xml:space="preserve"> get any credit.</w:t>
            </w:r>
          </w:p>
        </w:tc>
      </w:tr>
      <w:tr w:rsidR="008B222B" w:rsidRPr="008B222B" w:rsidTr="008B222B">
        <w:trPr>
          <w:trHeight w:val="315"/>
        </w:trPr>
        <w:tc>
          <w:tcPr>
            <w:tcW w:w="2500" w:type="dxa"/>
            <w:tcBorders>
              <w:top w:val="nil"/>
              <w:left w:val="single" w:sz="4" w:space="0" w:color="auto"/>
              <w:bottom w:val="nil"/>
              <w:right w:val="nil"/>
            </w:tcBorders>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Approach</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8.8 </w:t>
            </w:r>
          </w:p>
        </w:tc>
        <w:tc>
          <w:tcPr>
            <w:tcW w:w="4820" w:type="dxa"/>
            <w:tcBorders>
              <w:top w:val="nil"/>
              <w:left w:val="nil"/>
              <w:bottom w:val="nil"/>
              <w:right w:val="single" w:sz="4" w:space="0" w:color="auto"/>
            </w:tcBorders>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lastRenderedPageBreak/>
              <w:t>Successor Threads</w:t>
            </w:r>
          </w:p>
        </w:tc>
        <w:tc>
          <w:tcPr>
            <w:tcW w:w="1060" w:type="dxa"/>
            <w:tcBorders>
              <w:top w:val="single" w:sz="4" w:space="0" w:color="auto"/>
              <w:left w:val="single" w:sz="4" w:space="0" w:color="auto"/>
              <w:bottom w:val="single" w:sz="4" w:space="0" w:color="auto"/>
              <w:right w:val="single" w:sz="4" w:space="0" w:color="auto"/>
            </w:tcBorders>
            <w:shd w:val="clear" w:color="D9D9D9" w:fill="D9D9D9"/>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21.9 </w:t>
            </w:r>
          </w:p>
        </w:tc>
        <w:tc>
          <w:tcPr>
            <w:tcW w:w="4820" w:type="dxa"/>
            <w:tcBorders>
              <w:top w:val="nil"/>
              <w:left w:val="nil"/>
              <w:bottom w:val="nil"/>
              <w:right w:val="single" w:sz="4" w:space="0" w:color="auto"/>
            </w:tcBorders>
            <w:shd w:val="clear" w:color="D9D9D9" w:fill="D9D9D9"/>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Predecessor Threads</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17.5 </w:t>
            </w:r>
          </w:p>
        </w:tc>
        <w:tc>
          <w:tcPr>
            <w:tcW w:w="4820" w:type="dxa"/>
            <w:tcBorders>
              <w:top w:val="nil"/>
              <w:left w:val="nil"/>
              <w:bottom w:val="nil"/>
              <w:right w:val="single" w:sz="4" w:space="0" w:color="auto"/>
            </w:tcBorders>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proofErr w:type="spellStart"/>
            <w:r w:rsidRPr="008B222B">
              <w:rPr>
                <w:rFonts w:ascii="Calibri" w:eastAsia="Times New Roman" w:hAnsi="Calibri" w:cs="Calibri"/>
                <w:b/>
                <w:bCs/>
                <w:color w:val="000000"/>
                <w:sz w:val="24"/>
                <w:szCs w:val="24"/>
              </w:rPr>
              <w:t>printhelp</w:t>
            </w:r>
            <w:proofErr w:type="spellEnd"/>
          </w:p>
        </w:tc>
        <w:tc>
          <w:tcPr>
            <w:tcW w:w="1060" w:type="dxa"/>
            <w:tcBorders>
              <w:top w:val="single" w:sz="4" w:space="0" w:color="auto"/>
              <w:left w:val="single" w:sz="4" w:space="0" w:color="auto"/>
              <w:bottom w:val="single" w:sz="4" w:space="0" w:color="auto"/>
              <w:right w:val="single" w:sz="4" w:space="0" w:color="auto"/>
            </w:tcBorders>
            <w:shd w:val="clear" w:color="D9D9D9" w:fill="D9D9D9"/>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8.8 </w:t>
            </w:r>
          </w:p>
        </w:tc>
        <w:tc>
          <w:tcPr>
            <w:tcW w:w="4820" w:type="dxa"/>
            <w:tcBorders>
              <w:top w:val="nil"/>
              <w:left w:val="nil"/>
              <w:bottom w:val="nil"/>
              <w:right w:val="single" w:sz="4" w:space="0" w:color="auto"/>
            </w:tcBorders>
            <w:shd w:val="clear" w:color="D9D9D9" w:fill="D9D9D9"/>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proofErr w:type="spellStart"/>
            <w:r w:rsidRPr="008B222B">
              <w:rPr>
                <w:rFonts w:ascii="Calibri" w:eastAsia="Times New Roman" w:hAnsi="Calibri" w:cs="Calibri"/>
                <w:b/>
                <w:bCs/>
                <w:color w:val="000000"/>
                <w:sz w:val="24"/>
                <w:szCs w:val="24"/>
              </w:rPr>
              <w:t>printInorder</w:t>
            </w:r>
            <w:proofErr w:type="spellEnd"/>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13.1 </w:t>
            </w:r>
          </w:p>
        </w:tc>
        <w:tc>
          <w:tcPr>
            <w:tcW w:w="4820" w:type="dxa"/>
            <w:tcBorders>
              <w:top w:val="nil"/>
              <w:left w:val="nil"/>
              <w:bottom w:val="nil"/>
              <w:right w:val="single" w:sz="4" w:space="0" w:color="auto"/>
            </w:tcBorders>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proofErr w:type="spellStart"/>
            <w:r w:rsidRPr="008B222B">
              <w:rPr>
                <w:rFonts w:ascii="Calibri" w:eastAsia="Times New Roman" w:hAnsi="Calibri" w:cs="Calibri"/>
                <w:b/>
                <w:bCs/>
                <w:color w:val="000000"/>
                <w:sz w:val="24"/>
                <w:szCs w:val="24"/>
              </w:rPr>
              <w:t>printReverse</w:t>
            </w:r>
            <w:proofErr w:type="spellEnd"/>
          </w:p>
        </w:tc>
        <w:tc>
          <w:tcPr>
            <w:tcW w:w="1060" w:type="dxa"/>
            <w:tcBorders>
              <w:top w:val="single" w:sz="4" w:space="0" w:color="auto"/>
              <w:left w:val="single" w:sz="4" w:space="0" w:color="auto"/>
              <w:bottom w:val="single" w:sz="4" w:space="0" w:color="auto"/>
              <w:right w:val="single" w:sz="4" w:space="0" w:color="auto"/>
            </w:tcBorders>
            <w:shd w:val="clear" w:color="D9D9D9" w:fill="D9D9D9"/>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8.8 </w:t>
            </w:r>
          </w:p>
        </w:tc>
        <w:tc>
          <w:tcPr>
            <w:tcW w:w="4820" w:type="dxa"/>
            <w:tcBorders>
              <w:top w:val="nil"/>
              <w:left w:val="nil"/>
              <w:bottom w:val="nil"/>
              <w:right w:val="single" w:sz="4" w:space="0" w:color="auto"/>
            </w:tcBorders>
            <w:shd w:val="clear" w:color="D9D9D9" w:fill="D9D9D9"/>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nil"/>
              <w:right w:val="nil"/>
            </w:tcBorders>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Submitted Correctly</w:t>
            </w:r>
          </w:p>
        </w:tc>
        <w:tc>
          <w:tcPr>
            <w:tcW w:w="1060" w:type="dxa"/>
            <w:tcBorders>
              <w:top w:val="single" w:sz="4" w:space="0" w:color="auto"/>
              <w:left w:val="single" w:sz="4" w:space="0" w:color="auto"/>
              <w:bottom w:val="single" w:sz="4" w:space="0" w:color="auto"/>
              <w:right w:val="single" w:sz="4" w:space="0" w:color="auto"/>
            </w:tcBorders>
            <w:noWrap/>
            <w:vAlign w:val="bottom"/>
            <w:hideMark/>
          </w:tcPr>
          <w:p w:rsidR="008B222B" w:rsidRPr="008B222B" w:rsidRDefault="008B222B" w:rsidP="008B222B">
            <w:pPr>
              <w:spacing w:after="0" w:line="240" w:lineRule="auto"/>
              <w:jc w:val="right"/>
              <w:rPr>
                <w:rFonts w:ascii="Calibri" w:eastAsia="Times New Roman" w:hAnsi="Calibri" w:cs="Calibri"/>
                <w:color w:val="000000"/>
              </w:rPr>
            </w:pPr>
            <w:r w:rsidRPr="008B222B">
              <w:rPr>
                <w:rFonts w:ascii="Calibri" w:eastAsia="Times New Roman" w:hAnsi="Calibri" w:cs="Calibri"/>
                <w:color w:val="000000"/>
              </w:rPr>
              <w:t xml:space="preserve"> 8.8 </w:t>
            </w:r>
          </w:p>
        </w:tc>
        <w:tc>
          <w:tcPr>
            <w:tcW w:w="4820" w:type="dxa"/>
            <w:tcBorders>
              <w:top w:val="nil"/>
              <w:left w:val="nil"/>
              <w:bottom w:val="nil"/>
              <w:right w:val="single" w:sz="4" w:space="0" w:color="auto"/>
            </w:tcBorders>
            <w:hideMark/>
          </w:tcPr>
          <w:p w:rsidR="008B222B" w:rsidRPr="008B222B" w:rsidRDefault="008B222B" w:rsidP="008B222B">
            <w:pPr>
              <w:spacing w:after="0" w:line="240" w:lineRule="auto"/>
              <w:jc w:val="right"/>
              <w:rPr>
                <w:rFonts w:ascii="Calibri" w:eastAsia="Times New Roman" w:hAnsi="Calibri" w:cs="Calibri"/>
                <w:color w:val="000000"/>
              </w:rPr>
            </w:pPr>
          </w:p>
        </w:tc>
      </w:tr>
      <w:tr w:rsidR="008B222B" w:rsidRPr="008B222B" w:rsidTr="008B222B">
        <w:trPr>
          <w:trHeight w:val="315"/>
        </w:trPr>
        <w:tc>
          <w:tcPr>
            <w:tcW w:w="2500" w:type="dxa"/>
            <w:tcBorders>
              <w:top w:val="nil"/>
              <w:left w:val="single" w:sz="4" w:space="0" w:color="auto"/>
              <w:bottom w:val="single" w:sz="4" w:space="0" w:color="auto"/>
              <w:right w:val="nil"/>
            </w:tcBorders>
            <w:shd w:val="clear" w:color="D9D9D9" w:fill="D9D9D9"/>
            <w:noWrap/>
            <w:vAlign w:val="bottom"/>
            <w:hideMark/>
          </w:tcPr>
          <w:p w:rsidR="008B222B" w:rsidRPr="008B222B" w:rsidRDefault="008B222B" w:rsidP="008B222B">
            <w:pPr>
              <w:spacing w:after="0" w:line="240" w:lineRule="auto"/>
              <w:rPr>
                <w:rFonts w:ascii="Calibri" w:eastAsia="Times New Roman" w:hAnsi="Calibri" w:cs="Calibri"/>
                <w:b/>
                <w:bCs/>
                <w:color w:val="000000"/>
                <w:sz w:val="24"/>
                <w:szCs w:val="24"/>
              </w:rPr>
            </w:pPr>
            <w:r w:rsidRPr="008B222B">
              <w:rPr>
                <w:rFonts w:ascii="Calibri" w:eastAsia="Times New Roman" w:hAnsi="Calibri" w:cs="Calibri"/>
                <w:b/>
                <w:bCs/>
                <w:color w:val="000000"/>
                <w:sz w:val="24"/>
                <w:szCs w:val="24"/>
              </w:rPr>
              <w:t>Total</w:t>
            </w:r>
          </w:p>
        </w:tc>
        <w:tc>
          <w:tcPr>
            <w:tcW w:w="1060" w:type="dxa"/>
            <w:tcBorders>
              <w:top w:val="nil"/>
              <w:left w:val="nil"/>
              <w:bottom w:val="single" w:sz="4" w:space="0" w:color="auto"/>
              <w:right w:val="nil"/>
            </w:tcBorders>
            <w:shd w:val="clear" w:color="D9D9D9" w:fill="D9D9D9"/>
            <w:noWrap/>
            <w:vAlign w:val="bottom"/>
            <w:hideMark/>
          </w:tcPr>
          <w:p w:rsidR="008B222B" w:rsidRPr="008B222B" w:rsidRDefault="008B222B" w:rsidP="008B222B">
            <w:pPr>
              <w:spacing w:after="0" w:line="240" w:lineRule="auto"/>
              <w:jc w:val="right"/>
              <w:rPr>
                <w:rFonts w:ascii="Calibri" w:eastAsia="Times New Roman" w:hAnsi="Calibri" w:cs="Calibri"/>
                <w:b/>
                <w:bCs/>
                <w:color w:val="000000"/>
              </w:rPr>
            </w:pPr>
            <w:r w:rsidRPr="008B222B">
              <w:rPr>
                <w:rFonts w:ascii="Calibri" w:eastAsia="Times New Roman" w:hAnsi="Calibri" w:cs="Calibri"/>
                <w:b/>
                <w:bCs/>
                <w:color w:val="000000"/>
              </w:rPr>
              <w:t xml:space="preserve"> 87.5 </w:t>
            </w:r>
          </w:p>
        </w:tc>
        <w:tc>
          <w:tcPr>
            <w:tcW w:w="4820" w:type="dxa"/>
            <w:tcBorders>
              <w:top w:val="nil"/>
              <w:left w:val="nil"/>
              <w:bottom w:val="single" w:sz="4" w:space="0" w:color="auto"/>
              <w:right w:val="single" w:sz="4" w:space="0" w:color="auto"/>
            </w:tcBorders>
            <w:shd w:val="clear" w:color="D9D9D9" w:fill="D9D9D9"/>
            <w:hideMark/>
          </w:tcPr>
          <w:p w:rsidR="008B222B" w:rsidRPr="008B222B" w:rsidRDefault="008B222B" w:rsidP="008B222B">
            <w:pPr>
              <w:spacing w:after="0" w:line="240" w:lineRule="auto"/>
              <w:jc w:val="right"/>
              <w:rPr>
                <w:rFonts w:ascii="Calibri" w:eastAsia="Times New Roman" w:hAnsi="Calibri" w:cs="Calibri"/>
                <w:b/>
                <w:bCs/>
                <w:color w:val="000000"/>
              </w:rPr>
            </w:pPr>
          </w:p>
        </w:tc>
      </w:tr>
    </w:tbl>
    <w:p w:rsidR="008B222B" w:rsidRDefault="008B222B" w:rsidP="008B222B">
      <w:pPr>
        <w:ind w:left="360"/>
      </w:pPr>
    </w:p>
    <w:p w:rsidR="003D2006" w:rsidRDefault="008B222B" w:rsidP="00EF5D61">
      <w:pPr>
        <w:pStyle w:val="Heading2"/>
      </w:pPr>
      <w:r>
        <w:t>T</w:t>
      </w:r>
      <w:r w:rsidR="003D2006">
        <w:t>ips</w:t>
      </w:r>
    </w:p>
    <w:p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rsidR="00940151" w:rsidRDefault="003D2006" w:rsidP="00EF5D61">
      <w:r>
        <w:t xml:space="preserve">Break the project into pieces and think about how you are going to accomplish each piece.  Start by getting the BST files I’ve given you running </w:t>
      </w:r>
      <w:r w:rsidR="008B222B" w:rsidRPr="008B222B">
        <w:rPr>
          <w:highlight w:val="yellow"/>
        </w:rPr>
        <w:t>before making any changes to them</w:t>
      </w:r>
      <w:r w:rsidR="008B222B">
        <w:t xml:space="preserve"> </w:t>
      </w:r>
      <w:r>
        <w:t xml:space="preserve">and be sure you understand how the author has implemented his BST.  Then add your </w:t>
      </w:r>
      <w:r w:rsidR="008B222B">
        <w:t>Boolean</w:t>
      </w:r>
      <w:r>
        <w:t xml:space="preserve"> </w:t>
      </w:r>
      <w:r w:rsidR="008B222B">
        <w:t>instance variables</w:t>
      </w:r>
      <w:r>
        <w:t xml:space="preserve"> to the </w:t>
      </w:r>
      <w:proofErr w:type="spellStart"/>
      <w:r w:rsidR="008B222B">
        <w:t>BSTNode.h</w:t>
      </w:r>
      <w:proofErr w:type="spellEnd"/>
      <w:r w:rsidR="008B222B">
        <w:t xml:space="preserve"> </w:t>
      </w:r>
      <w:r>
        <w:t>file and implement your setter/getter methods</w:t>
      </w:r>
      <w:r w:rsidR="00940151">
        <w:t xml:space="preserve"> for your threads</w:t>
      </w:r>
      <w:r>
        <w:t xml:space="preserve">. </w:t>
      </w:r>
    </w:p>
    <w:p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rsidR="00695D8D" w:rsidRDefault="00695D8D" w:rsidP="00695D8D">
      <w:pPr>
        <w:pStyle w:val="Heading2"/>
      </w:pPr>
      <w:r>
        <w:t>Debugging your code</w:t>
      </w:r>
    </w:p>
    <w:p w:rsidR="00695D8D" w:rsidRDefault="00695D8D" w:rsidP="00695D8D">
      <w:r>
        <w:rPr>
          <w:highlight w:val="yellow"/>
        </w:rPr>
        <w:t>A big part of this assignment is debugging your code, so do not expect your instructor to do this for you.</w:t>
      </w:r>
      <w:r>
        <w:t xml:space="preserve">  Having completed the pre-requisite courses for this class, you should already have some experience finding coding errors and fixing them.  This class will give you plenty of opportunities to further refine those skills and you can only do that by </w:t>
      </w:r>
      <w:r>
        <w:rPr>
          <w:b/>
        </w:rPr>
        <w:t>wrestling with the problem</w:t>
      </w:r>
      <w:r>
        <w:t>.  Here are some debugging tips:</w:t>
      </w:r>
    </w:p>
    <w:p w:rsidR="00695D8D" w:rsidRDefault="00695D8D" w:rsidP="00695D8D">
      <w:pPr>
        <w:pStyle w:val="ListParagraph"/>
        <w:numPr>
          <w:ilvl w:val="0"/>
          <w:numId w:val="12"/>
        </w:numPr>
      </w:pPr>
      <w:r>
        <w:t xml:space="preserve">Build a little, test a little.  Don’t write all your code before you start debugging it.  Break your work into logical chunks that can be compiled and debugged and build them one at a time. For this project, I would start by compiling and running the files I’ve given you before you make any changes.  Then build your threaded tree a node at a time by modifying </w:t>
      </w:r>
      <w:proofErr w:type="spellStart"/>
      <w:r>
        <w:t>inserthelp</w:t>
      </w:r>
      <w:proofErr w:type="spellEnd"/>
      <w:r>
        <w:t xml:space="preserve"> and </w:t>
      </w:r>
      <w:proofErr w:type="spellStart"/>
      <w:r>
        <w:t>BinNode</w:t>
      </w:r>
      <w:proofErr w:type="spellEnd"/>
      <w:r>
        <w:t xml:space="preserve"> as necessary and use the debugger to determine whether or not your pointers and threads are being correctly applied.  </w:t>
      </w:r>
    </w:p>
    <w:p w:rsidR="00695D8D" w:rsidRDefault="00695D8D" w:rsidP="00695D8D">
      <w:pPr>
        <w:pStyle w:val="ListParagraph"/>
        <w:numPr>
          <w:ilvl w:val="0"/>
          <w:numId w:val="13"/>
        </w:numPr>
      </w:pPr>
      <w:r>
        <w:t xml:space="preserve">Learn to use the debugger if you haven’t already.  The debugger allows you to step through your code one step and a time and see what happens in memory while you’re doing it.  When students come to me with problems, I first try to isolate where the problem is logically based on </w:t>
      </w:r>
      <w:r>
        <w:lastRenderedPageBreak/>
        <w:t xml:space="preserve">what the program is doing and then I use the debugger to find the actual fault.  Here is an excellent video tutorial on the Visual Studios debugger:  </w:t>
      </w:r>
      <w:hyperlink r:id="rId9" w:history="1">
        <w:r>
          <w:rPr>
            <w:rStyle w:val="Hyperlink"/>
          </w:rPr>
          <w:t>How to DEBUG C++ in VISUAL STUDIO</w:t>
        </w:r>
      </w:hyperlink>
      <w:r>
        <w:t>.</w:t>
      </w:r>
    </w:p>
    <w:p w:rsidR="00695D8D" w:rsidRDefault="00695D8D" w:rsidP="00695D8D">
      <w:pPr>
        <w:pStyle w:val="ListParagraph"/>
        <w:numPr>
          <w:ilvl w:val="0"/>
          <w:numId w:val="12"/>
        </w:numPr>
      </w:pPr>
      <w:r>
        <w:t>Be willing to walk away from your computer and give your mind a rest.  I find that the solution to a problem often comes to me while I am doing something else.  I have never regretted stepping away from my computer to let the problem “percolate” in my mind, but I have often regretted not doing this.  This is one of the reasons you should never wait till the last minute to start working on your program; by doing that you are not giving yourself the time to walk away.</w:t>
      </w:r>
    </w:p>
    <w:p w:rsidR="003D2006" w:rsidRDefault="003D2006" w:rsidP="00EF5D61">
      <w:r>
        <w:t xml:space="preserve">Make sure you take full advantage of </w:t>
      </w:r>
      <w:r w:rsidR="008B222B">
        <w:t>the</w:t>
      </w:r>
      <w:r>
        <w:t xml:space="preserve"> debugger in your development environment.  Debuggers are invaluable for examining the state of pointers and variables as they make their way through the program.</w:t>
      </w:r>
    </w:p>
    <w:sectPr w:rsidR="003D20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F426A"/>
    <w:multiLevelType w:val="hybridMultilevel"/>
    <w:tmpl w:val="5FB4D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9291A"/>
    <w:multiLevelType w:val="hybridMultilevel"/>
    <w:tmpl w:val="FF224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6"/>
  </w:num>
  <w:num w:numId="4">
    <w:abstractNumId w:val="1"/>
  </w:num>
  <w:num w:numId="5">
    <w:abstractNumId w:val="4"/>
  </w:num>
  <w:num w:numId="6">
    <w:abstractNumId w:val="8"/>
  </w:num>
  <w:num w:numId="7">
    <w:abstractNumId w:val="7"/>
  </w:num>
  <w:num w:numId="8">
    <w:abstractNumId w:val="12"/>
  </w:num>
  <w:num w:numId="9">
    <w:abstractNumId w:val="11"/>
  </w:num>
  <w:num w:numId="10">
    <w:abstractNumId w:val="10"/>
  </w:num>
  <w:num w:numId="11">
    <w:abstractNumId w:val="3"/>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E43"/>
    <w:rsid w:val="00011A58"/>
    <w:rsid w:val="00034417"/>
    <w:rsid w:val="00043319"/>
    <w:rsid w:val="00045724"/>
    <w:rsid w:val="0005114B"/>
    <w:rsid w:val="000B355D"/>
    <w:rsid w:val="00125835"/>
    <w:rsid w:val="0022354A"/>
    <w:rsid w:val="002273B1"/>
    <w:rsid w:val="002B0B29"/>
    <w:rsid w:val="00315B44"/>
    <w:rsid w:val="00347C70"/>
    <w:rsid w:val="003C01B2"/>
    <w:rsid w:val="003D2006"/>
    <w:rsid w:val="003F1C4E"/>
    <w:rsid w:val="004007E4"/>
    <w:rsid w:val="00401D96"/>
    <w:rsid w:val="0048798F"/>
    <w:rsid w:val="004E3A11"/>
    <w:rsid w:val="004E6B7E"/>
    <w:rsid w:val="005C7637"/>
    <w:rsid w:val="005F51D3"/>
    <w:rsid w:val="00695D8D"/>
    <w:rsid w:val="006E5A4E"/>
    <w:rsid w:val="007564F5"/>
    <w:rsid w:val="00756D05"/>
    <w:rsid w:val="007D2B27"/>
    <w:rsid w:val="0085185B"/>
    <w:rsid w:val="008B222B"/>
    <w:rsid w:val="008C148E"/>
    <w:rsid w:val="008F4CB2"/>
    <w:rsid w:val="008F73BF"/>
    <w:rsid w:val="00940151"/>
    <w:rsid w:val="00940B89"/>
    <w:rsid w:val="0094268E"/>
    <w:rsid w:val="00995216"/>
    <w:rsid w:val="00AD044E"/>
    <w:rsid w:val="00AD3CE9"/>
    <w:rsid w:val="00B23516"/>
    <w:rsid w:val="00B92E43"/>
    <w:rsid w:val="00BB37BB"/>
    <w:rsid w:val="00BF463C"/>
    <w:rsid w:val="00C4663B"/>
    <w:rsid w:val="00C83C75"/>
    <w:rsid w:val="00C872F6"/>
    <w:rsid w:val="00D179F9"/>
    <w:rsid w:val="00DF59CD"/>
    <w:rsid w:val="00E277C7"/>
    <w:rsid w:val="00E873B6"/>
    <w:rsid w:val="00EF5D61"/>
    <w:rsid w:val="00F152A7"/>
    <w:rsid w:val="00F376FD"/>
    <w:rsid w:val="00F4202D"/>
    <w:rsid w:val="00F801CF"/>
    <w:rsid w:val="00FC71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4FDE314"/>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semiHidden/>
    <w:unhideWhenUsed/>
    <w:rsid w:val="00695D8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6394893">
      <w:bodyDiv w:val="1"/>
      <w:marLeft w:val="0"/>
      <w:marRight w:val="0"/>
      <w:marTop w:val="0"/>
      <w:marBottom w:val="0"/>
      <w:divBdr>
        <w:top w:val="none" w:sz="0" w:space="0" w:color="auto"/>
        <w:left w:val="none" w:sz="0" w:space="0" w:color="auto"/>
        <w:bottom w:val="none" w:sz="0" w:space="0" w:color="auto"/>
        <w:right w:val="none" w:sz="0" w:space="0" w:color="auto"/>
      </w:divBdr>
    </w:div>
    <w:div w:id="973413099">
      <w:bodyDiv w:val="1"/>
      <w:marLeft w:val="0"/>
      <w:marRight w:val="0"/>
      <w:marTop w:val="0"/>
      <w:marBottom w:val="0"/>
      <w:divBdr>
        <w:top w:val="none" w:sz="0" w:space="0" w:color="auto"/>
        <w:left w:val="none" w:sz="0" w:space="0" w:color="auto"/>
        <w:bottom w:val="none" w:sz="0" w:space="0" w:color="auto"/>
        <w:right w:val="none" w:sz="0" w:space="0" w:color="auto"/>
      </w:divBdr>
    </w:div>
    <w:div w:id="1209341207">
      <w:bodyDiv w:val="1"/>
      <w:marLeft w:val="0"/>
      <w:marRight w:val="0"/>
      <w:marTop w:val="0"/>
      <w:marBottom w:val="0"/>
      <w:divBdr>
        <w:top w:val="none" w:sz="0" w:space="0" w:color="auto"/>
        <w:left w:val="none" w:sz="0" w:space="0" w:color="auto"/>
        <w:bottom w:val="none" w:sz="0" w:space="0" w:color="auto"/>
        <w:right w:val="none" w:sz="0" w:space="0" w:color="auto"/>
      </w:divBdr>
    </w:div>
    <w:div w:id="1294212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youtu.be/0ebzPwixrJ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TotalTime>
  <Pages>5</Pages>
  <Words>1187</Words>
  <Characters>677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7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Computational Sciences)</cp:lastModifiedBy>
  <cp:revision>26</cp:revision>
  <dcterms:created xsi:type="dcterms:W3CDTF">2013-09-06T19:10:00Z</dcterms:created>
  <dcterms:modified xsi:type="dcterms:W3CDTF">2018-10-06T11:55:00Z</dcterms:modified>
</cp:coreProperties>
</file>